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bookmarkStart w:id="0" w:name="_GoBack"/>
    <w:p w:rsidR="002C5EA0" w:rsidRDefault="003D1372">
      <w:r>
        <w:object w:dxaOrig="9451" w:dyaOrig="582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7pt;height:288.6pt" o:ole="">
            <v:imagedata r:id="rId5" o:title=""/>
          </v:shape>
          <o:OLEObject Type="Embed" ProgID="Visio.Drawing.15" ShapeID="_x0000_i1025" DrawAspect="Content" ObjectID="_1544442574" r:id="rId6"/>
        </w:object>
      </w:r>
      <w:bookmarkEnd w:id="0"/>
    </w:p>
    <w:sectPr w:rsidR="002C5EA0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proofState w:spelling="clean"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D1372"/>
    <w:rsid w:val="002C5EA0"/>
    <w:rsid w:val="003D137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package" Target="embeddings/Microsoft_Visio_Drawing1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</TotalTime>
  <Pages>1</Pages>
  <Words>4</Words>
  <Characters>26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Ford Motor Company</Company>
  <LinksUpToDate>false</LinksUpToDate>
  <CharactersWithSpaces>2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Nagabhushan, N (N.)</dc:creator>
  <cp:lastModifiedBy>Nagabhushan, N (N.)</cp:lastModifiedBy>
  <cp:revision>1</cp:revision>
  <dcterms:created xsi:type="dcterms:W3CDTF">2016-12-28T09:26:00Z</dcterms:created>
  <dcterms:modified xsi:type="dcterms:W3CDTF">2016-12-28T09:33:00Z</dcterms:modified>
</cp:coreProperties>
</file>